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D7825" w:rsidRDefault="007D7825" w:rsidP="007D7825"/>
    <w:p w:rsidR="004A795C" w:rsidRDefault="004A795C" w:rsidP="007D7825"/>
    <w:p w:rsidR="004A795C" w:rsidRDefault="004A795C" w:rsidP="007D7825"/>
    <w:p w:rsidR="004A795C" w:rsidRDefault="004A795C" w:rsidP="00AC1D58">
      <w:pPr>
        <w:jc w:val="center"/>
      </w:pPr>
      <w:r w:rsidRPr="00BE56FB">
        <w:rPr>
          <w:noProof/>
        </w:rPr>
        <w:drawing>
          <wp:inline distT="0" distB="0" distL="0" distR="0" wp14:anchorId="54189A92" wp14:editId="4EEEBCC3">
            <wp:extent cx="3067050" cy="6922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066177" cy="692053"/>
                    </a:xfrm>
                    <a:prstGeom prst="rect">
                      <a:avLst/>
                    </a:prstGeom>
                  </pic:spPr>
                </pic:pic>
              </a:graphicData>
            </a:graphic>
          </wp:inline>
        </w:drawing>
      </w:r>
    </w:p>
    <w:p w:rsidR="00AC1D58" w:rsidRDefault="00AC1D58" w:rsidP="00AC1D58">
      <w:pPr>
        <w:jc w:val="center"/>
      </w:pPr>
    </w:p>
    <w:p w:rsidR="00AC1D58" w:rsidRDefault="00AC1D58" w:rsidP="00AC1D58">
      <w:pPr>
        <w:jc w:val="center"/>
      </w:pPr>
    </w:p>
    <w:p w:rsidR="007D7825" w:rsidRDefault="007D7825" w:rsidP="007D7825">
      <w:pPr>
        <w:jc w:val="center"/>
        <w:rPr>
          <w:b/>
          <w:sz w:val="48"/>
          <w:szCs w:val="48"/>
        </w:rPr>
      </w:pPr>
      <w:r w:rsidRPr="007D7825">
        <w:rPr>
          <w:b/>
          <w:sz w:val="48"/>
          <w:szCs w:val="48"/>
        </w:rPr>
        <w:t>Proyecto de Desarrollo para Sistemas Distribuidos</w:t>
      </w:r>
    </w:p>
    <w:p w:rsidR="007D7825" w:rsidRPr="007D7825" w:rsidRDefault="007D7825" w:rsidP="007D7825">
      <w:pPr>
        <w:jc w:val="center"/>
        <w:rPr>
          <w:b/>
          <w:sz w:val="48"/>
          <w:szCs w:val="48"/>
        </w:rPr>
      </w:pPr>
    </w:p>
    <w:p w:rsidR="00AC1D58" w:rsidRPr="00AC1D58" w:rsidRDefault="00AC1D58" w:rsidP="00AC1D58">
      <w:pPr>
        <w:jc w:val="center"/>
        <w:rPr>
          <w:b/>
          <w:sz w:val="28"/>
          <w:szCs w:val="28"/>
        </w:rPr>
      </w:pPr>
      <w:r w:rsidRPr="00AC1D58">
        <w:rPr>
          <w:b/>
          <w:sz w:val="28"/>
          <w:szCs w:val="28"/>
        </w:rPr>
        <w:t>Sección</w:t>
      </w:r>
    </w:p>
    <w:p w:rsidR="00AC1D58" w:rsidRDefault="00AC1D58" w:rsidP="00AC1D58">
      <w:pPr>
        <w:jc w:val="center"/>
      </w:pPr>
    </w:p>
    <w:p w:rsidR="00AC1D58" w:rsidRDefault="00AC1D58" w:rsidP="00AC1D58">
      <w:pPr>
        <w:jc w:val="center"/>
      </w:pPr>
      <w:r>
        <w:t>C61B</w:t>
      </w:r>
    </w:p>
    <w:p w:rsidR="00AC1D58" w:rsidRDefault="00AC1D58" w:rsidP="00AC1D58">
      <w:pPr>
        <w:jc w:val="center"/>
      </w:pPr>
    </w:p>
    <w:p w:rsidR="00AC1D58" w:rsidRPr="00AC1D58" w:rsidRDefault="00AC1D58" w:rsidP="00AC1D58">
      <w:pPr>
        <w:jc w:val="center"/>
        <w:rPr>
          <w:b/>
          <w:sz w:val="28"/>
          <w:szCs w:val="28"/>
        </w:rPr>
      </w:pPr>
      <w:r w:rsidRPr="00AC1D58">
        <w:rPr>
          <w:b/>
          <w:sz w:val="28"/>
          <w:szCs w:val="28"/>
        </w:rPr>
        <w:t>Profesor</w:t>
      </w:r>
    </w:p>
    <w:p w:rsidR="00AC1D58" w:rsidRDefault="00AC1D58" w:rsidP="00AC1D58">
      <w:pPr>
        <w:jc w:val="center"/>
      </w:pPr>
    </w:p>
    <w:p w:rsidR="00AC1D58" w:rsidRDefault="00AC1D58" w:rsidP="00AC1D58">
      <w:pPr>
        <w:jc w:val="center"/>
      </w:pPr>
      <w:r w:rsidRPr="00AC1D58">
        <w:t xml:space="preserve"> </w:t>
      </w:r>
      <w:proofErr w:type="spellStart"/>
      <w:r w:rsidRPr="00AC1D58">
        <w:t>Jose</w:t>
      </w:r>
      <w:proofErr w:type="spellEnd"/>
      <w:r w:rsidRPr="00AC1D58">
        <w:t xml:space="preserve"> </w:t>
      </w:r>
      <w:proofErr w:type="spellStart"/>
      <w:r w:rsidRPr="00AC1D58">
        <w:t>Diaz</w:t>
      </w:r>
      <w:proofErr w:type="spellEnd"/>
      <w:r w:rsidRPr="00AC1D58">
        <w:t xml:space="preserve"> </w:t>
      </w:r>
      <w:proofErr w:type="spellStart"/>
      <w:r w:rsidRPr="00AC1D58">
        <w:t>Diaz</w:t>
      </w:r>
      <w:proofErr w:type="spellEnd"/>
    </w:p>
    <w:p w:rsidR="00AC1D58" w:rsidRDefault="00AC1D58" w:rsidP="00AC1D58">
      <w:pPr>
        <w:jc w:val="center"/>
      </w:pPr>
    </w:p>
    <w:p w:rsidR="00AC1D58" w:rsidRPr="00AC1D58" w:rsidRDefault="00AC1D58" w:rsidP="00AC1D58">
      <w:pPr>
        <w:jc w:val="center"/>
        <w:rPr>
          <w:b/>
          <w:sz w:val="28"/>
          <w:szCs w:val="28"/>
        </w:rPr>
      </w:pPr>
      <w:r w:rsidRPr="00AC1D58">
        <w:rPr>
          <w:b/>
          <w:sz w:val="28"/>
          <w:szCs w:val="28"/>
        </w:rPr>
        <w:t>Ciclo</w:t>
      </w:r>
    </w:p>
    <w:p w:rsidR="00AC1D58" w:rsidRDefault="00AC1D58" w:rsidP="00AC1D58">
      <w:pPr>
        <w:jc w:val="center"/>
      </w:pPr>
    </w:p>
    <w:p w:rsidR="00AC1D58" w:rsidRDefault="00AC1D58" w:rsidP="00AC1D58">
      <w:pPr>
        <w:jc w:val="center"/>
      </w:pPr>
      <w:r w:rsidRPr="00AC1D58">
        <w:t xml:space="preserve"> 2012-II</w:t>
      </w:r>
    </w:p>
    <w:p w:rsidR="00AC1D58" w:rsidRDefault="00AC1D58" w:rsidP="00AC1D58">
      <w:pPr>
        <w:jc w:val="center"/>
      </w:pPr>
    </w:p>
    <w:p w:rsidR="00AC1D58" w:rsidRPr="00AC1D58" w:rsidRDefault="00AC1D58" w:rsidP="00AC1D58">
      <w:pPr>
        <w:jc w:val="center"/>
        <w:rPr>
          <w:b/>
          <w:sz w:val="28"/>
          <w:szCs w:val="28"/>
        </w:rPr>
      </w:pPr>
      <w:r w:rsidRPr="00AC1D58">
        <w:rPr>
          <w:b/>
          <w:sz w:val="28"/>
          <w:szCs w:val="28"/>
        </w:rPr>
        <w:t xml:space="preserve">Equipo </w:t>
      </w:r>
    </w:p>
    <w:p w:rsidR="00AC1D58" w:rsidRPr="00AC1D58" w:rsidRDefault="00AC1D58" w:rsidP="00AC1D58">
      <w:pPr>
        <w:jc w:val="center"/>
        <w:rPr>
          <w:b/>
          <w:sz w:val="24"/>
          <w:szCs w:val="24"/>
        </w:rPr>
      </w:pPr>
    </w:p>
    <w:p w:rsidR="00AC1D58" w:rsidRDefault="00AC1D58" w:rsidP="00AC1D58">
      <w:pPr>
        <w:jc w:val="center"/>
      </w:pPr>
      <w:r>
        <w:t>Taxi Empresarial</w:t>
      </w:r>
    </w:p>
    <w:p w:rsidR="00AC1D58" w:rsidRDefault="00AC1D58" w:rsidP="00AC1D58">
      <w:pPr>
        <w:jc w:val="center"/>
      </w:pPr>
    </w:p>
    <w:p w:rsidR="00890080" w:rsidRDefault="00890080"/>
    <w:p w:rsidR="00890080" w:rsidRDefault="0017446D" w:rsidP="00AC1D58">
      <w:pPr>
        <w:jc w:val="center"/>
      </w:pPr>
      <w:r w:rsidRPr="00BB67BB">
        <w:rPr>
          <w:b/>
          <w:sz w:val="28"/>
          <w:szCs w:val="28"/>
        </w:rPr>
        <w:t>Integrantes</w:t>
      </w:r>
      <w:r>
        <w:t>:</w:t>
      </w:r>
    </w:p>
    <w:p w:rsidR="00BB67BB" w:rsidRDefault="00BB67BB"/>
    <w:p w:rsidR="00890080" w:rsidRDefault="007D7825" w:rsidP="00AC1D58">
      <w:pPr>
        <w:jc w:val="center"/>
      </w:pPr>
      <w:r w:rsidRPr="007D7825">
        <w:t>GASTELU ROQUE, BORIS VICTOR MANUEL</w:t>
      </w:r>
      <w:r w:rsidR="0017446D">
        <w:t xml:space="preserve"> - </w:t>
      </w:r>
      <w:r>
        <w:t>u</w:t>
      </w:r>
      <w:r w:rsidRPr="007D7825">
        <w:t>201020957</w:t>
      </w:r>
    </w:p>
    <w:p w:rsidR="00890080" w:rsidRDefault="007D7825" w:rsidP="00AC1D58">
      <w:pPr>
        <w:jc w:val="center"/>
      </w:pPr>
      <w:r w:rsidRPr="007D7825">
        <w:t>CANDELA SANCHEZ, RAUL ANTENOR</w:t>
      </w:r>
      <w:r w:rsidR="0017446D">
        <w:t xml:space="preserve"> - </w:t>
      </w:r>
      <w:r>
        <w:t>u</w:t>
      </w:r>
      <w:r w:rsidRPr="007D7825">
        <w:t>201000642</w:t>
      </w:r>
    </w:p>
    <w:p w:rsidR="00890080" w:rsidRDefault="007D7825" w:rsidP="00AC1D58">
      <w:pPr>
        <w:jc w:val="center"/>
      </w:pPr>
      <w:r w:rsidRPr="007D7825">
        <w:t>HURTADO MAYHUAY, ANA CECILIA</w:t>
      </w:r>
      <w:r w:rsidR="0017446D">
        <w:t xml:space="preserve"> - </w:t>
      </w:r>
      <w:r>
        <w:t>u</w:t>
      </w:r>
      <w:r w:rsidRPr="007D7825">
        <w:t>201114577</w:t>
      </w:r>
    </w:p>
    <w:p w:rsidR="00890080" w:rsidRDefault="007D7825" w:rsidP="00AC1D58">
      <w:pPr>
        <w:jc w:val="center"/>
      </w:pPr>
      <w:r w:rsidRPr="007D7825">
        <w:t>RAMOS BUSTAMANTE, ANDY VICTOR</w:t>
      </w:r>
      <w:r w:rsidR="0017446D">
        <w:t xml:space="preserve"> - </w:t>
      </w:r>
      <w:r>
        <w:t>u</w:t>
      </w:r>
      <w:r w:rsidRPr="007D7825">
        <w:t>201115342</w:t>
      </w:r>
    </w:p>
    <w:p w:rsidR="00890080" w:rsidRDefault="007D7825" w:rsidP="00AC1D58">
      <w:pPr>
        <w:jc w:val="center"/>
      </w:pPr>
      <w:r w:rsidRPr="007D7825">
        <w:t>ALEGRE MOLLO, FRIEDRICH STUART</w:t>
      </w:r>
      <w:r w:rsidR="0017446D">
        <w:t xml:space="preserve"> - </w:t>
      </w:r>
      <w:r>
        <w:t>u</w:t>
      </w:r>
      <w:r w:rsidRPr="007D7825">
        <w:t>200821032</w:t>
      </w:r>
    </w:p>
    <w:p w:rsidR="00890080" w:rsidRDefault="00890080"/>
    <w:p w:rsidR="00890080" w:rsidRDefault="00890080"/>
    <w:p w:rsidR="00AC1D58" w:rsidRDefault="00AC1D58" w:rsidP="00AC1D58">
      <w:pPr>
        <w:jc w:val="center"/>
      </w:pPr>
      <w:r>
        <w:t xml:space="preserve">Repositorio: </w:t>
      </w:r>
      <w:hyperlink r:id="rId10" w:history="1">
        <w:r w:rsidRPr="001F0335">
          <w:rPr>
            <w:rStyle w:val="Hipervnculo"/>
          </w:rPr>
          <w:t>https://github.com/falegrem/TaxiEmpresarial.git</w:t>
        </w:r>
      </w:hyperlink>
    </w:p>
    <w:p w:rsidR="004A795C" w:rsidRDefault="004A795C"/>
    <w:p w:rsidR="00890080" w:rsidRDefault="0017446D">
      <w:pPr>
        <w:pStyle w:val="Ttulo2"/>
      </w:pPr>
      <w:r>
        <w:t>Í</w:t>
      </w:r>
      <w:r>
        <w:t>ndice</w:t>
      </w:r>
    </w:p>
    <w:p w:rsidR="00890080" w:rsidRDefault="0017446D">
      <w:pPr>
        <w:ind w:left="360"/>
      </w:pPr>
      <w:hyperlink w:anchor="h.t24wdjehsrnc">
        <w:r>
          <w:rPr>
            <w:color w:val="000099"/>
            <w:u w:val="single"/>
          </w:rPr>
          <w:t>Desarrollo para Sistemas Distribuidos</w:t>
        </w:r>
      </w:hyperlink>
    </w:p>
    <w:p w:rsidR="00890080" w:rsidRDefault="0017446D">
      <w:pPr>
        <w:ind w:left="720"/>
      </w:pPr>
      <w:hyperlink w:anchor="h.db108ghthpbf">
        <w:r>
          <w:rPr>
            <w:color w:val="000099"/>
            <w:u w:val="single"/>
          </w:rPr>
          <w:t>Índice</w:t>
        </w:r>
      </w:hyperlink>
    </w:p>
    <w:p w:rsidR="00890080" w:rsidRDefault="0017446D">
      <w:pPr>
        <w:ind w:left="1080"/>
      </w:pPr>
      <w:hyperlink w:anchor="h.ast5fg7qqypl">
        <w:r>
          <w:rPr>
            <w:color w:val="000099"/>
            <w:u w:val="single"/>
          </w:rPr>
          <w:t>Introducción</w:t>
        </w:r>
      </w:hyperlink>
    </w:p>
    <w:p w:rsidR="00890080" w:rsidRDefault="0017446D">
      <w:pPr>
        <w:ind w:left="1080"/>
      </w:pPr>
      <w:hyperlink w:anchor="h.vdveba4rixnk">
        <w:r>
          <w:rPr>
            <w:color w:val="000099"/>
            <w:u w:val="single"/>
          </w:rPr>
          <w:t>Antecedentes</w:t>
        </w:r>
      </w:hyperlink>
    </w:p>
    <w:p w:rsidR="00890080" w:rsidRDefault="0017446D">
      <w:pPr>
        <w:ind w:left="1080"/>
      </w:pPr>
      <w:hyperlink w:anchor="h.e7ptcljh7ir1">
        <w:r>
          <w:rPr>
            <w:color w:val="000099"/>
            <w:u w:val="single"/>
          </w:rPr>
          <w:t>Objetivo del proyecto</w:t>
        </w:r>
      </w:hyperlink>
    </w:p>
    <w:p w:rsidR="00890080" w:rsidRDefault="0017446D">
      <w:pPr>
        <w:ind w:left="1080"/>
      </w:pPr>
      <w:hyperlink w:anchor="h.r0nsfnrl0c1a">
        <w:r>
          <w:rPr>
            <w:color w:val="000099"/>
            <w:u w:val="single"/>
          </w:rPr>
          <w:t>Beneficios del proyecto</w:t>
        </w:r>
      </w:hyperlink>
    </w:p>
    <w:p w:rsidR="00890080" w:rsidRDefault="0017446D">
      <w:pPr>
        <w:ind w:left="1080"/>
      </w:pPr>
      <w:hyperlink w:anchor="h.c5txe4bt48dr">
        <w:r>
          <w:rPr>
            <w:color w:val="000099"/>
            <w:u w:val="single"/>
          </w:rPr>
          <w:t>Descripción del proceso</w:t>
        </w:r>
      </w:hyperlink>
    </w:p>
    <w:p w:rsidR="00890080" w:rsidRDefault="0017446D">
      <w:pPr>
        <w:ind w:left="1080"/>
      </w:pPr>
      <w:hyperlink w:anchor="h.11jef75svxhw">
        <w:r>
          <w:rPr>
            <w:color w:val="000099"/>
            <w:u w:val="single"/>
          </w:rPr>
          <w:t>Arquitectura del sistema</w:t>
        </w:r>
      </w:hyperlink>
    </w:p>
    <w:p w:rsidR="00890080" w:rsidRDefault="0017446D">
      <w:pPr>
        <w:ind w:left="1080"/>
      </w:pPr>
      <w:hyperlink w:anchor="h.wwqgbfjqym8e">
        <w:r>
          <w:rPr>
            <w:color w:val="000099"/>
            <w:u w:val="single"/>
          </w:rPr>
          <w:t>Desarrollo del sistema</w:t>
        </w:r>
      </w:hyperlink>
    </w:p>
    <w:p w:rsidR="00890080" w:rsidRDefault="0017446D">
      <w:pPr>
        <w:ind w:left="1080"/>
      </w:pPr>
      <w:hyperlink w:anchor="h.3424w6c8xq6">
        <w:r>
          <w:rPr>
            <w:color w:val="000099"/>
            <w:u w:val="single"/>
          </w:rPr>
          <w:t>Conclusiones</w:t>
        </w:r>
      </w:hyperlink>
    </w:p>
    <w:p w:rsidR="00890080" w:rsidRDefault="00890080">
      <w:pPr>
        <w:spacing w:after="200"/>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A40EC2" w:rsidRDefault="00A40EC2">
      <w:pPr>
        <w:pStyle w:val="Ttulo3"/>
      </w:pPr>
    </w:p>
    <w:p w:rsidR="00890080" w:rsidRDefault="0017446D">
      <w:pPr>
        <w:pStyle w:val="Ttulo3"/>
      </w:pPr>
      <w:r>
        <w:lastRenderedPageBreak/>
        <w:t>Introducción</w:t>
      </w:r>
    </w:p>
    <w:p w:rsidR="00A40EC2" w:rsidRDefault="00A40EC2" w:rsidP="00A40EC2">
      <w:pPr>
        <w:jc w:val="both"/>
      </w:pPr>
      <w:r>
        <w:t>Podemos entender como sistemas distribuidos a la acción de adquirir herramientas y técnicas para diseñar e interconectar sistemas distribuidos heterogéneos en</w:t>
      </w:r>
      <w:r>
        <w:t xml:space="preserve"> </w:t>
      </w:r>
      <w:r>
        <w:t>plataformas de tiempo real.</w:t>
      </w:r>
    </w:p>
    <w:p w:rsidR="00FE3766" w:rsidRDefault="00FE3766" w:rsidP="00A40EC2">
      <w:pPr>
        <w:jc w:val="both"/>
      </w:pPr>
    </w:p>
    <w:p w:rsidR="00A40EC2" w:rsidRDefault="00A40EC2" w:rsidP="00A40EC2">
      <w:pPr>
        <w:jc w:val="both"/>
      </w:pPr>
      <w:r>
        <w:t>La definición específica sería, componentes hardware y software, que están en ordenadores conectados en red, se comunican y coordinan sus acciones mediante el paso de mensajes, para el logro de un objetivo. Se establece la comunicación mediante un protocolo prefijado por un esquema cliente-servidor".</w:t>
      </w:r>
    </w:p>
    <w:p w:rsidR="00FE3766" w:rsidRDefault="00FE3766" w:rsidP="00A40EC2">
      <w:pPr>
        <w:jc w:val="both"/>
      </w:pPr>
    </w:p>
    <w:p w:rsidR="00890080" w:rsidRDefault="00A40EC2" w:rsidP="00A40EC2">
      <w:pPr>
        <w:jc w:val="both"/>
      </w:pPr>
      <w:r>
        <w:t>Un sistema distribuido se mezcla con: sistemas operativos, arquitecturas y plataformas</w:t>
      </w:r>
      <w:r w:rsidR="00FE3766">
        <w:t xml:space="preserve"> </w:t>
      </w:r>
      <w:r>
        <w:t>de desarrollo, lenguajes de programación, base de datos, hardware,</w:t>
      </w:r>
      <w:r w:rsidR="00FE3766">
        <w:t xml:space="preserve"> </w:t>
      </w:r>
      <w:r>
        <w:t>etc</w:t>
      </w:r>
      <w:r w:rsidR="0017446D">
        <w:t>.</w:t>
      </w:r>
    </w:p>
    <w:p w:rsidR="00890080" w:rsidRDefault="0017446D">
      <w:pPr>
        <w:pStyle w:val="Ttulo3"/>
      </w:pPr>
      <w:r>
        <w:t>Antecedentes</w:t>
      </w:r>
    </w:p>
    <w:p w:rsidR="00890080" w:rsidRDefault="00D57B18">
      <w:pPr>
        <w:jc w:val="both"/>
      </w:pPr>
      <w:r w:rsidRPr="00D57B18">
        <w:t xml:space="preserve">El mercado actual exige que para poder posicionar nuestros productos en diferentes mercado debemos de explotar al máximo las herramientas tecnológicas, una de ellas es </w:t>
      </w:r>
      <w:r>
        <w:t xml:space="preserve">la reserva de servicios de taxis por internet, mediante el consumo de servicios proporcionados por proveedores de taxi, </w:t>
      </w:r>
      <w:r w:rsidR="00EA1599">
        <w:t>el usuario encargado se registra para utilizar la herramienta y poder hacer uso de los servicios por medio de la programación de la reserva del taxi</w:t>
      </w:r>
      <w:r w:rsidR="0017446D">
        <w:t xml:space="preserve">. </w:t>
      </w:r>
    </w:p>
    <w:p w:rsidR="00890080" w:rsidRDefault="0017446D">
      <w:pPr>
        <w:pStyle w:val="Ttulo3"/>
      </w:pPr>
      <w:r>
        <w:t>Objetivo del proyecto</w:t>
      </w:r>
    </w:p>
    <w:p w:rsidR="00890080" w:rsidRDefault="00EA1599">
      <w:pPr>
        <w:jc w:val="both"/>
      </w:pPr>
      <w:r w:rsidRPr="00EA1599">
        <w:t xml:space="preserve">Realizar una pagina web dinámica de </w:t>
      </w:r>
      <w:r>
        <w:t>reservas de taxi,</w:t>
      </w:r>
      <w:r w:rsidRPr="00EA1599">
        <w:t xml:space="preserve"> mediante un listado </w:t>
      </w:r>
      <w:r>
        <w:t xml:space="preserve">de empresas </w:t>
      </w:r>
      <w:r w:rsidR="00AB4E08">
        <w:t>proveedoras de taxi y sus disponibilidades de servicio</w:t>
      </w:r>
      <w:r w:rsidR="0017446D">
        <w:t>.</w:t>
      </w:r>
    </w:p>
    <w:p w:rsidR="00890080" w:rsidRDefault="0017446D">
      <w:pPr>
        <w:pStyle w:val="Ttulo3"/>
      </w:pPr>
      <w:r>
        <w:t>Beneficios del proyecto</w:t>
      </w:r>
    </w:p>
    <w:p w:rsidR="00A969D3" w:rsidRDefault="00A969D3" w:rsidP="00A969D3">
      <w:pPr>
        <w:pStyle w:val="Prrafodelista"/>
        <w:numPr>
          <w:ilvl w:val="0"/>
          <w:numId w:val="3"/>
        </w:numPr>
        <w:jc w:val="both"/>
      </w:pPr>
      <w:r>
        <w:t>Reducir el proceso de reserva de taxi convencional y facilitar mediante la aplicación la administración de los servicios de los mismos.</w:t>
      </w:r>
    </w:p>
    <w:p w:rsidR="00A969D3" w:rsidRDefault="00A969D3" w:rsidP="00A969D3">
      <w:pPr>
        <w:pStyle w:val="Prrafodelista"/>
        <w:numPr>
          <w:ilvl w:val="0"/>
          <w:numId w:val="3"/>
        </w:numPr>
        <w:jc w:val="both"/>
      </w:pPr>
      <w:r>
        <w:t xml:space="preserve">Por medio de convenios </w:t>
      </w:r>
      <w:r w:rsidR="009C6237">
        <w:t>con</w:t>
      </w:r>
      <w:r>
        <w:t xml:space="preserve"> empresas de taxis, poder</w:t>
      </w:r>
      <w:r w:rsidR="009C6237">
        <w:t xml:space="preserve"> consultar disponibilidades de taxis en línea, además de ofertas, descuentos entre otros.</w:t>
      </w:r>
      <w:r>
        <w:t xml:space="preserve"> </w:t>
      </w:r>
    </w:p>
    <w:p w:rsidR="00A969D3" w:rsidRDefault="009C6237" w:rsidP="00A969D3">
      <w:pPr>
        <w:pStyle w:val="Prrafodelista"/>
        <w:numPr>
          <w:ilvl w:val="0"/>
          <w:numId w:val="3"/>
        </w:numPr>
        <w:jc w:val="both"/>
      </w:pPr>
      <w:r>
        <w:t>Seguridad y confianza.</w:t>
      </w:r>
    </w:p>
    <w:p w:rsidR="009C6237" w:rsidRDefault="009C6237" w:rsidP="00A969D3">
      <w:pPr>
        <w:pStyle w:val="Prrafodelista"/>
        <w:numPr>
          <w:ilvl w:val="0"/>
          <w:numId w:val="3"/>
        </w:numPr>
        <w:jc w:val="both"/>
      </w:pPr>
      <w:r>
        <w:t>Realizar transferencias de datos entre diferentes plataformas.</w:t>
      </w:r>
    </w:p>
    <w:p w:rsidR="00EA2ADB" w:rsidRDefault="00EA2ADB" w:rsidP="00EA2ADB">
      <w:pPr>
        <w:pStyle w:val="Prrafodelista"/>
        <w:numPr>
          <w:ilvl w:val="0"/>
          <w:numId w:val="3"/>
        </w:numPr>
        <w:jc w:val="both"/>
      </w:pPr>
      <w:r>
        <w:t>Enviar el requerimiento de servicio de taxi a las empresas</w:t>
      </w:r>
      <w:r w:rsidR="00B22646">
        <w:t xml:space="preserve"> proveedoras</w:t>
      </w:r>
      <w:r>
        <w:t>, para que nos envíen sus disponibilidades.</w:t>
      </w:r>
    </w:p>
    <w:p w:rsidR="00A969D3" w:rsidRDefault="00A969D3" w:rsidP="00A969D3">
      <w:pPr>
        <w:pStyle w:val="Prrafodelista"/>
        <w:numPr>
          <w:ilvl w:val="0"/>
          <w:numId w:val="3"/>
        </w:numPr>
        <w:jc w:val="both"/>
      </w:pPr>
      <w:r>
        <w:t xml:space="preserve">Validar y verificar </w:t>
      </w:r>
      <w:r>
        <w:t>las</w:t>
      </w:r>
      <w:r>
        <w:t xml:space="preserve"> </w:t>
      </w:r>
      <w:r w:rsidR="00121AA7">
        <w:t xml:space="preserve">reservas de </w:t>
      </w:r>
      <w:proofErr w:type="gramStart"/>
      <w:r w:rsidR="00121AA7">
        <w:t>los</w:t>
      </w:r>
      <w:proofErr w:type="gramEnd"/>
      <w:r w:rsidR="00121AA7">
        <w:t xml:space="preserve"> taxis</w:t>
      </w:r>
      <w:r>
        <w:t>.</w:t>
      </w:r>
    </w:p>
    <w:p w:rsidR="00A969D3" w:rsidRDefault="00A969D3" w:rsidP="00A969D3">
      <w:pPr>
        <w:pStyle w:val="Prrafodelista"/>
        <w:numPr>
          <w:ilvl w:val="0"/>
          <w:numId w:val="3"/>
        </w:numPr>
        <w:jc w:val="both"/>
      </w:pPr>
      <w:r>
        <w:t xml:space="preserve">Debido a las diversas validaciones por parte de nuestra </w:t>
      </w:r>
      <w:r w:rsidR="00B22646">
        <w:t xml:space="preserve">empresa </w:t>
      </w:r>
      <w:r>
        <w:t>y con ayuda de empresas colaboradoras se podrán realizar ventas exitosas</w:t>
      </w:r>
    </w:p>
    <w:p w:rsidR="00890080" w:rsidRDefault="00A969D3" w:rsidP="00A969D3">
      <w:pPr>
        <w:pStyle w:val="Prrafodelista"/>
        <w:numPr>
          <w:ilvl w:val="0"/>
          <w:numId w:val="3"/>
        </w:numPr>
        <w:jc w:val="both"/>
      </w:pPr>
      <w:r>
        <w:t>Realizar transferencia de datos entre diferentes aplicaciones</w:t>
      </w:r>
      <w:r w:rsidR="0017446D">
        <w:t>.</w:t>
      </w:r>
    </w:p>
    <w:p w:rsidR="00A969D3" w:rsidRDefault="00A969D3" w:rsidP="00A969D3">
      <w:pPr>
        <w:jc w:val="both"/>
      </w:pPr>
    </w:p>
    <w:p w:rsidR="004D5BD6" w:rsidRDefault="004D5BD6">
      <w:pPr>
        <w:pStyle w:val="Ttulo3"/>
      </w:pPr>
    </w:p>
    <w:p w:rsidR="004D5BD6" w:rsidRDefault="004D5BD6">
      <w:pPr>
        <w:pStyle w:val="Ttulo3"/>
      </w:pPr>
    </w:p>
    <w:p w:rsidR="00890080" w:rsidRDefault="0017446D">
      <w:pPr>
        <w:pStyle w:val="Ttulo3"/>
      </w:pPr>
      <w:r>
        <w:lastRenderedPageBreak/>
        <w:t>Descripción del proceso</w:t>
      </w:r>
    </w:p>
    <w:p w:rsidR="009877BE" w:rsidRPr="009877BE" w:rsidRDefault="009877BE" w:rsidP="009877BE">
      <w:r>
        <w:t>Reservar Taxi</w:t>
      </w:r>
    </w:p>
    <w:p w:rsidR="00890080" w:rsidRDefault="009877BE">
      <w:pPr>
        <w:jc w:val="both"/>
      </w:pPr>
      <w:r>
        <w:rPr>
          <w:noProof/>
        </w:rPr>
        <w:drawing>
          <wp:inline distT="0" distB="0" distL="0" distR="0" wp14:anchorId="71924A9C" wp14:editId="6E9EA70E">
            <wp:extent cx="6619876" cy="4775030"/>
            <wp:effectExtent l="19050" t="19050" r="9525" b="2603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622124" cy="4776651"/>
                    </a:xfrm>
                    <a:prstGeom prst="rect">
                      <a:avLst/>
                    </a:prstGeom>
                    <a:ln>
                      <a:solidFill>
                        <a:schemeClr val="tx1">
                          <a:alpha val="94000"/>
                        </a:schemeClr>
                      </a:solidFill>
                    </a:ln>
                  </pic:spPr>
                </pic:pic>
              </a:graphicData>
            </a:graphic>
          </wp:inline>
        </w:drawing>
      </w:r>
      <w:r w:rsidR="0017446D">
        <w:t>.</w:t>
      </w: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745EEC" w:rsidRDefault="00745EEC">
      <w:pPr>
        <w:pStyle w:val="Ttulo3"/>
        <w:rPr>
          <w:b w:val="0"/>
          <w:sz w:val="22"/>
        </w:rPr>
      </w:pPr>
    </w:p>
    <w:p w:rsidR="009877BE" w:rsidRDefault="009877BE">
      <w:pPr>
        <w:pStyle w:val="Ttulo3"/>
        <w:rPr>
          <w:b w:val="0"/>
          <w:sz w:val="22"/>
        </w:rPr>
      </w:pPr>
      <w:r w:rsidRPr="009877BE">
        <w:rPr>
          <w:b w:val="0"/>
          <w:sz w:val="22"/>
        </w:rPr>
        <w:lastRenderedPageBreak/>
        <w:t>Cancelar  Reserva</w:t>
      </w:r>
    </w:p>
    <w:p w:rsidR="009877BE" w:rsidRPr="009877BE" w:rsidRDefault="00745EEC" w:rsidP="009877BE">
      <w:r>
        <w:rPr>
          <w:noProof/>
        </w:rPr>
        <w:drawing>
          <wp:inline distT="0" distB="0" distL="0" distR="0" wp14:anchorId="20988E42" wp14:editId="12A96337">
            <wp:extent cx="6372226" cy="3612948"/>
            <wp:effectExtent l="19050" t="19050" r="9525" b="2603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372226" cy="3612948"/>
                    </a:xfrm>
                    <a:prstGeom prst="rect">
                      <a:avLst/>
                    </a:prstGeom>
                    <a:ln>
                      <a:solidFill>
                        <a:schemeClr val="tx1">
                          <a:alpha val="94000"/>
                        </a:schemeClr>
                      </a:solidFill>
                    </a:ln>
                  </pic:spPr>
                </pic:pic>
              </a:graphicData>
            </a:graphic>
          </wp:inline>
        </w:drawing>
      </w:r>
    </w:p>
    <w:p w:rsidR="00890080" w:rsidRDefault="0017446D">
      <w:pPr>
        <w:pStyle w:val="Ttulo3"/>
      </w:pPr>
      <w:r>
        <w:t>Arquitectura del sistema</w:t>
      </w:r>
    </w:p>
    <w:p w:rsidR="00DE4129" w:rsidRDefault="00DE4129"/>
    <w:p w:rsidR="00DE4129" w:rsidRDefault="00DE4129">
      <w:r>
        <w:object w:dxaOrig="10119"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7pt" o:ole="">
            <v:imagedata r:id="rId13" o:title=""/>
          </v:shape>
          <o:OLEObject Type="Embed" ProgID="Visio.Drawing.11" ShapeID="_x0000_i1025" DrawAspect="Content" ObjectID="_1414538836" r:id="rId14"/>
        </w:object>
      </w:r>
    </w:p>
    <w:p w:rsidR="00890080" w:rsidRDefault="00890080"/>
    <w:p w:rsidR="00FE34AB" w:rsidRDefault="00FE34AB" w:rsidP="00FE34AB">
      <w:proofErr w:type="spellStart"/>
      <w:r>
        <w:lastRenderedPageBreak/>
        <w:t>Aplicacion</w:t>
      </w:r>
      <w:proofErr w:type="spellEnd"/>
      <w:r>
        <w:t xml:space="preserve"> </w:t>
      </w:r>
      <w:r>
        <w:t>Reservas Taxi</w:t>
      </w:r>
    </w:p>
    <w:p w:rsidR="00FE34AB" w:rsidRDefault="00FE34AB" w:rsidP="00FE34AB">
      <w:r>
        <w:t xml:space="preserve">Lenguaje utilizado: </w:t>
      </w:r>
      <w:r>
        <w:t>Java</w:t>
      </w:r>
    </w:p>
    <w:p w:rsidR="00FE34AB" w:rsidRDefault="00FE34AB" w:rsidP="00FE34AB">
      <w:r>
        <w:t xml:space="preserve">Base de datos: </w:t>
      </w:r>
      <w:proofErr w:type="spellStart"/>
      <w:r>
        <w:t>Sql</w:t>
      </w:r>
      <w:proofErr w:type="spellEnd"/>
      <w:r>
        <w:t xml:space="preserve"> server</w:t>
      </w:r>
    </w:p>
    <w:p w:rsidR="00FE34AB" w:rsidRDefault="00FE34AB" w:rsidP="00FE34AB"/>
    <w:p w:rsidR="00FE34AB" w:rsidRDefault="00FE34AB" w:rsidP="00FE34AB">
      <w:r w:rsidRPr="00FE34AB">
        <w:t>WS Empresa proveedora de taxi 1</w:t>
      </w:r>
    </w:p>
    <w:p w:rsidR="00FE34AB" w:rsidRDefault="00FE34AB" w:rsidP="00FE34AB">
      <w:r>
        <w:t xml:space="preserve">Lenguaje utilizado: </w:t>
      </w:r>
      <w:r>
        <w:t>.net</w:t>
      </w:r>
    </w:p>
    <w:p w:rsidR="00FE34AB" w:rsidRDefault="00FE34AB" w:rsidP="00FE34AB">
      <w:r>
        <w:t xml:space="preserve">Base de datos: </w:t>
      </w:r>
      <w:proofErr w:type="spellStart"/>
      <w:r>
        <w:t>Sql</w:t>
      </w:r>
      <w:proofErr w:type="spellEnd"/>
      <w:r>
        <w:t xml:space="preserve"> server</w:t>
      </w:r>
    </w:p>
    <w:p w:rsidR="00FE34AB" w:rsidRDefault="00FE34AB" w:rsidP="00FE34AB"/>
    <w:p w:rsidR="00FE34AB" w:rsidRDefault="00FE34AB" w:rsidP="00FE34AB">
      <w:r w:rsidRPr="00FE34AB">
        <w:t>WS Encuesta chofer taxi empresa taxi 1</w:t>
      </w:r>
    </w:p>
    <w:p w:rsidR="00FE34AB" w:rsidRDefault="00FE34AB" w:rsidP="00FE34AB">
      <w:r>
        <w:t xml:space="preserve">Lenguaje utilizado: </w:t>
      </w:r>
      <w:r>
        <w:t>.net</w:t>
      </w:r>
    </w:p>
    <w:p w:rsidR="00FE34AB" w:rsidRDefault="00FE34AB" w:rsidP="00FE34AB">
      <w:r>
        <w:t xml:space="preserve">Base de datos: </w:t>
      </w:r>
      <w:proofErr w:type="spellStart"/>
      <w:r>
        <w:t>Sql</w:t>
      </w:r>
      <w:proofErr w:type="spellEnd"/>
      <w:r>
        <w:t xml:space="preserve"> server</w:t>
      </w:r>
    </w:p>
    <w:p w:rsidR="00FE34AB" w:rsidRDefault="00FE34AB" w:rsidP="00FE34AB"/>
    <w:p w:rsidR="00FE34AB" w:rsidRDefault="00FE34AB" w:rsidP="00FE34AB">
      <w:r w:rsidRPr="00FE34AB">
        <w:t>WS Empresa proveedora taxi 2</w:t>
      </w:r>
      <w:r>
        <w:t>.</w:t>
      </w:r>
    </w:p>
    <w:p w:rsidR="00FE34AB" w:rsidRDefault="00FE34AB" w:rsidP="00FE34AB">
      <w:r>
        <w:t xml:space="preserve">Lenguaje utilizado: </w:t>
      </w:r>
      <w:r>
        <w:t>.net</w:t>
      </w:r>
    </w:p>
    <w:p w:rsidR="00FE34AB" w:rsidRDefault="00FE34AB" w:rsidP="00FE34AB">
      <w:r>
        <w:t xml:space="preserve">Base de datos: </w:t>
      </w:r>
      <w:proofErr w:type="spellStart"/>
      <w:r>
        <w:t>My</w:t>
      </w:r>
      <w:proofErr w:type="spellEnd"/>
      <w:r>
        <w:t xml:space="preserve"> SQL</w:t>
      </w:r>
    </w:p>
    <w:p w:rsidR="00FE34AB" w:rsidRDefault="00FE34AB"/>
    <w:p w:rsidR="00FE34AB" w:rsidRDefault="00FE34AB"/>
    <w:p w:rsidR="00890080" w:rsidRDefault="0017446D">
      <w:r>
        <w:t xml:space="preserve">Elabore un diagrama de despliegue del sistema utilizando UML. </w:t>
      </w:r>
    </w:p>
    <w:p w:rsidR="00890080" w:rsidRDefault="0017446D">
      <w:pPr>
        <w:pStyle w:val="Ttulo3"/>
      </w:pPr>
      <w:r>
        <w:t>Desarrollo del sistema</w:t>
      </w:r>
    </w:p>
    <w:p w:rsidR="00890080" w:rsidRDefault="0017446D">
      <w:pPr>
        <w:jc w:val="both"/>
      </w:pPr>
      <w:r>
        <w:t>Sprint 1</w:t>
      </w:r>
    </w:p>
    <w:p w:rsidR="00890080" w:rsidRDefault="0017446D">
      <w:pPr>
        <w:numPr>
          <w:ilvl w:val="0"/>
          <w:numId w:val="1"/>
        </w:numPr>
        <w:ind w:hanging="360"/>
        <w:jc w:val="both"/>
      </w:pPr>
      <w:r>
        <w:t xml:space="preserve">Desarrolle la capa de </w:t>
      </w:r>
      <w:r>
        <w:t xml:space="preserve">presentación </w:t>
      </w:r>
      <w:r>
        <w:t>del sistema.</w:t>
      </w:r>
    </w:p>
    <w:p w:rsidR="00890080" w:rsidRDefault="0017446D">
      <w:pPr>
        <w:numPr>
          <w:ilvl w:val="0"/>
          <w:numId w:val="1"/>
        </w:numPr>
        <w:ind w:hanging="360"/>
        <w:jc w:val="both"/>
      </w:pPr>
      <w:r>
        <w:t xml:space="preserve">Desarrolle los Web </w:t>
      </w:r>
      <w:proofErr w:type="spellStart"/>
      <w:r>
        <w:t>Services</w:t>
      </w:r>
      <w:proofErr w:type="spellEnd"/>
      <w:r>
        <w:t xml:space="preserve"> SOAP identificados.</w:t>
      </w:r>
    </w:p>
    <w:p w:rsidR="00890080" w:rsidRDefault="0017446D">
      <w:pPr>
        <w:numPr>
          <w:ilvl w:val="0"/>
          <w:numId w:val="1"/>
        </w:numPr>
        <w:ind w:hanging="360"/>
        <w:jc w:val="both"/>
      </w:pPr>
      <w:r>
        <w:t xml:space="preserve">Desarrolle </w:t>
      </w:r>
      <w:proofErr w:type="spellStart"/>
      <w:r>
        <w:t>tests</w:t>
      </w:r>
      <w:proofErr w:type="spellEnd"/>
      <w:r>
        <w:t xml:space="preserve"> de unitarios y de integración automatizados para todos los servicios desarrollados.</w:t>
      </w:r>
    </w:p>
    <w:p w:rsidR="00890080" w:rsidRDefault="0017446D">
      <w:pPr>
        <w:jc w:val="both"/>
      </w:pPr>
      <w:r>
        <w:t xml:space="preserve"> </w:t>
      </w:r>
    </w:p>
    <w:p w:rsidR="00890080" w:rsidRDefault="0017446D">
      <w:pPr>
        <w:jc w:val="both"/>
      </w:pPr>
      <w:r>
        <w:t>Sprint 2</w:t>
      </w:r>
    </w:p>
    <w:p w:rsidR="00890080" w:rsidRDefault="0017446D">
      <w:pPr>
        <w:numPr>
          <w:ilvl w:val="0"/>
          <w:numId w:val="2"/>
        </w:numPr>
        <w:ind w:hanging="360"/>
        <w:jc w:val="both"/>
      </w:pPr>
      <w:r>
        <w:t>Desarrolle la capa de presentación e integración del sistema.</w:t>
      </w:r>
    </w:p>
    <w:p w:rsidR="00890080" w:rsidRDefault="0017446D">
      <w:pPr>
        <w:numPr>
          <w:ilvl w:val="0"/>
          <w:numId w:val="2"/>
        </w:numPr>
        <w:ind w:hanging="360"/>
        <w:jc w:val="both"/>
      </w:pPr>
      <w:r>
        <w:t xml:space="preserve">Desarrolle todos los servicios identificados (Web </w:t>
      </w:r>
      <w:proofErr w:type="spellStart"/>
      <w:r>
        <w:t>Services</w:t>
      </w:r>
      <w:proofErr w:type="spellEnd"/>
      <w:r>
        <w:t xml:space="preserve"> SOAP, Web </w:t>
      </w:r>
      <w:proofErr w:type="spellStart"/>
      <w:r>
        <w:t>Services</w:t>
      </w:r>
      <w:proofErr w:type="spellEnd"/>
      <w:r>
        <w:t xml:space="preserve"> REST</w:t>
      </w:r>
      <w:r>
        <w:t xml:space="preserve"> y mensajería)</w:t>
      </w:r>
    </w:p>
    <w:p w:rsidR="00890080" w:rsidRDefault="0017446D">
      <w:pPr>
        <w:numPr>
          <w:ilvl w:val="0"/>
          <w:numId w:val="2"/>
        </w:numPr>
        <w:ind w:hanging="360"/>
        <w:jc w:val="both"/>
      </w:pPr>
      <w:r>
        <w:t xml:space="preserve">Desarrolle </w:t>
      </w:r>
      <w:proofErr w:type="spellStart"/>
      <w:r>
        <w:t>tests</w:t>
      </w:r>
      <w:proofErr w:type="spellEnd"/>
      <w:r>
        <w:t xml:space="preserve"> de unitarios y de integración automatizados para todos los servicios desarrollados.</w:t>
      </w:r>
    </w:p>
    <w:p w:rsidR="00890080" w:rsidRDefault="0017446D">
      <w:pPr>
        <w:pStyle w:val="Ttulo3"/>
        <w:jc w:val="both"/>
      </w:pPr>
      <w:r>
        <w:t>Conclusiones</w:t>
      </w:r>
    </w:p>
    <w:p w:rsidR="00CF4F6B" w:rsidRDefault="00CF4F6B" w:rsidP="00CF4F6B">
      <w:r>
        <w:t>Como conclusiones finales podemos indicar:</w:t>
      </w:r>
    </w:p>
    <w:p w:rsidR="00CF4F6B" w:rsidRDefault="00CF4F6B" w:rsidP="00CF4F6B">
      <w:pPr>
        <w:pStyle w:val="Prrafodelista"/>
        <w:numPr>
          <w:ilvl w:val="0"/>
          <w:numId w:val="4"/>
        </w:numPr>
        <w:jc w:val="both"/>
      </w:pPr>
      <w:r>
        <w:t>Obtener datos de aplicación desarrolladas en diversas plataformas ya no demanda gran esfuerzo, gracias a los sistemas distribuidos, sólo es conocer las diferentes herramientas que tenemos en el mercado para darles uso.</w:t>
      </w:r>
    </w:p>
    <w:p w:rsidR="00CF4F6B" w:rsidRDefault="00CF4F6B" w:rsidP="00CF4F6B">
      <w:pPr>
        <w:pStyle w:val="Prrafodelista"/>
        <w:numPr>
          <w:ilvl w:val="0"/>
          <w:numId w:val="4"/>
        </w:numPr>
        <w:jc w:val="both"/>
      </w:pPr>
      <w:r>
        <w:t>Conocer los estándares y herramientas necesarias como SOAP, REST y mensajería nos ayudarán a crear aplicaciones web contenga mayor diversidad de contenidos.</w:t>
      </w:r>
    </w:p>
    <w:p w:rsidR="00CF4F6B" w:rsidRDefault="00CF4F6B" w:rsidP="00CF4F6B">
      <w:pPr>
        <w:pStyle w:val="Prrafodelista"/>
        <w:numPr>
          <w:ilvl w:val="0"/>
          <w:numId w:val="4"/>
        </w:numPr>
        <w:jc w:val="both"/>
      </w:pPr>
      <w:r>
        <w:t xml:space="preserve">Repositorios como </w:t>
      </w:r>
      <w:proofErr w:type="spellStart"/>
      <w:r>
        <w:t>Githut</w:t>
      </w:r>
      <w:proofErr w:type="spellEnd"/>
      <w:r>
        <w:t xml:space="preserve"> ubicados en la web ayudan al trabajo de varios colaboradores sobre un mismo proyecto, sin tener la necesidad de</w:t>
      </w:r>
      <w:bookmarkStart w:id="0" w:name="_GoBack"/>
      <w:bookmarkEnd w:id="0"/>
      <w:r>
        <w:t xml:space="preserve"> esperar que un compañero termine </w:t>
      </w:r>
      <w:r>
        <w:lastRenderedPageBreak/>
        <w:t>para poder seguir avanzando, por otro lado si se desea utilizar en aplicación cliente servidor o locales se puede utilizar el SVN.</w:t>
      </w:r>
    </w:p>
    <w:p w:rsidR="00890080" w:rsidRDefault="00CF4F6B" w:rsidP="00CF4F6B">
      <w:pPr>
        <w:pStyle w:val="Prrafodelista"/>
        <w:numPr>
          <w:ilvl w:val="0"/>
          <w:numId w:val="4"/>
        </w:numPr>
        <w:jc w:val="both"/>
      </w:pPr>
      <w:r>
        <w:t>Se pueden obtener mayores conocimientos con el simple hecho de investigar en la web las múltiples opciones que se presentan para resolver los problemas que se pueden presentar al momento de realizar un proyecto de sistemas.</w:t>
      </w:r>
    </w:p>
    <w:sectPr w:rsidR="00890080">
      <w:head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446D" w:rsidRDefault="0017446D">
      <w:pPr>
        <w:spacing w:line="240" w:lineRule="auto"/>
      </w:pPr>
      <w:r>
        <w:separator/>
      </w:r>
    </w:p>
  </w:endnote>
  <w:endnote w:type="continuationSeparator" w:id="0">
    <w:p w:rsidR="0017446D" w:rsidRDefault="0017446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446D" w:rsidRDefault="0017446D">
      <w:pPr>
        <w:spacing w:line="240" w:lineRule="auto"/>
      </w:pPr>
      <w:r>
        <w:separator/>
      </w:r>
    </w:p>
  </w:footnote>
  <w:footnote w:type="continuationSeparator" w:id="0">
    <w:p w:rsidR="0017446D" w:rsidRDefault="0017446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0080" w:rsidRDefault="00AC1D58">
    <w:r w:rsidRPr="00BE6138">
      <w:rPr>
        <w:rFonts w:ascii="Tahoma" w:hAnsi="Tahoma" w:cs="Tahoma"/>
        <w:b/>
        <w:noProof/>
        <w:sz w:val="16"/>
        <w:szCs w:val="16"/>
      </w:rPr>
      <w:drawing>
        <wp:anchor distT="0" distB="0" distL="114300" distR="114300" simplePos="0" relativeHeight="251659264" behindDoc="1" locked="0" layoutInCell="1" allowOverlap="1" wp14:anchorId="6FB027D6" wp14:editId="53F53F57">
          <wp:simplePos x="0" y="0"/>
          <wp:positionH relativeFrom="column">
            <wp:posOffset>4518660</wp:posOffset>
          </wp:positionH>
          <wp:positionV relativeFrom="paragraph">
            <wp:posOffset>-130810</wp:posOffset>
          </wp:positionV>
          <wp:extent cx="1597025" cy="373380"/>
          <wp:effectExtent l="0" t="0" r="3175" b="7620"/>
          <wp:wrapNone/>
          <wp:docPr id="9" name="Imagen 9" descr="Logo u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Logo up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97025" cy="373380"/>
                  </a:xfrm>
                  <a:prstGeom prst="rect">
                    <a:avLst/>
                  </a:prstGeom>
                  <a:noFill/>
                  <a:ln>
                    <a:noFill/>
                  </a:ln>
                </pic:spPr>
              </pic:pic>
            </a:graphicData>
          </a:graphic>
          <wp14:sizeRelH relativeFrom="page">
            <wp14:pctWidth>0</wp14:pctWidth>
          </wp14:sizeRelH>
          <wp14:sizeRelV relativeFrom="page">
            <wp14:pctHeight>0</wp14:pctHeight>
          </wp14:sizeRelV>
        </wp:anchor>
      </w:drawing>
    </w:r>
    <w:r>
      <w:t>Sistemas Distribuidos</w:t>
    </w:r>
    <w:r>
      <w:tab/>
    </w:r>
    <w:r>
      <w:tab/>
    </w:r>
    <w:r>
      <w:tab/>
    </w:r>
    <w:r>
      <w:tab/>
    </w:r>
    <w:r>
      <w:tab/>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93043B"/>
    <w:multiLevelType w:val="hybridMultilevel"/>
    <w:tmpl w:val="0526DF6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54A51061"/>
    <w:multiLevelType w:val="hybridMultilevel"/>
    <w:tmpl w:val="F7B0C4E6"/>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6DDF60BE"/>
    <w:multiLevelType w:val="multilevel"/>
    <w:tmpl w:val="594AE988"/>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
    <w:nsid w:val="764F7D07"/>
    <w:multiLevelType w:val="multilevel"/>
    <w:tmpl w:val="7BD2888C"/>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890080"/>
    <w:rsid w:val="00121AA7"/>
    <w:rsid w:val="0017446D"/>
    <w:rsid w:val="004A795C"/>
    <w:rsid w:val="004D5BD6"/>
    <w:rsid w:val="00745EEC"/>
    <w:rsid w:val="007D7825"/>
    <w:rsid w:val="0087425D"/>
    <w:rsid w:val="00890080"/>
    <w:rsid w:val="009877BE"/>
    <w:rsid w:val="009C6237"/>
    <w:rsid w:val="009F768B"/>
    <w:rsid w:val="00A40EC2"/>
    <w:rsid w:val="00A969D3"/>
    <w:rsid w:val="00AB4E08"/>
    <w:rsid w:val="00AC1D58"/>
    <w:rsid w:val="00B22646"/>
    <w:rsid w:val="00BB67BB"/>
    <w:rsid w:val="00CF4F6B"/>
    <w:rsid w:val="00D57B18"/>
    <w:rsid w:val="00DE4129"/>
    <w:rsid w:val="00EA1599"/>
    <w:rsid w:val="00EA2ADB"/>
    <w:rsid w:val="00FE34AB"/>
    <w:rsid w:val="00FE3766"/>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pPr>
    <w:rPr>
      <w:rFonts w:ascii="Arial" w:eastAsia="Arial" w:hAnsi="Arial" w:cs="Arial"/>
      <w:color w:val="000000"/>
    </w:rPr>
  </w:style>
  <w:style w:type="paragraph" w:styleId="Ttulo1">
    <w:name w:val="heading 1"/>
    <w:basedOn w:val="Normal"/>
    <w:next w:val="Normal"/>
    <w:pPr>
      <w:spacing w:before="480" w:after="120"/>
      <w:outlineLvl w:val="0"/>
    </w:pPr>
    <w:rPr>
      <w:b/>
      <w:sz w:val="48"/>
    </w:rPr>
  </w:style>
  <w:style w:type="paragraph" w:styleId="Ttulo2">
    <w:name w:val="heading 2"/>
    <w:basedOn w:val="Normal"/>
    <w:next w:val="Normal"/>
    <w:pPr>
      <w:spacing w:before="360" w:after="80"/>
      <w:outlineLvl w:val="1"/>
    </w:pPr>
    <w:rPr>
      <w:b/>
      <w:sz w:val="36"/>
    </w:rPr>
  </w:style>
  <w:style w:type="paragraph" w:styleId="Ttulo3">
    <w:name w:val="heading 3"/>
    <w:basedOn w:val="Normal"/>
    <w:next w:val="Normal"/>
    <w:pPr>
      <w:spacing w:before="280" w:after="80"/>
      <w:outlineLvl w:val="2"/>
    </w:pPr>
    <w:rPr>
      <w:b/>
      <w:sz w:val="28"/>
    </w:rPr>
  </w:style>
  <w:style w:type="paragraph" w:styleId="Ttulo4">
    <w:name w:val="heading 4"/>
    <w:basedOn w:val="Normal"/>
    <w:next w:val="Normal"/>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character" w:styleId="Hipervnculo">
    <w:name w:val="Hyperlink"/>
    <w:basedOn w:val="Fuentedeprrafopredeter"/>
    <w:uiPriority w:val="99"/>
    <w:unhideWhenUsed/>
    <w:rsid w:val="007D7825"/>
    <w:rPr>
      <w:color w:val="0000FF" w:themeColor="hyperlink"/>
      <w:u w:val="single"/>
    </w:rPr>
  </w:style>
  <w:style w:type="paragraph" w:styleId="Encabezado">
    <w:name w:val="header"/>
    <w:basedOn w:val="Normal"/>
    <w:link w:val="EncabezadoCar"/>
    <w:uiPriority w:val="99"/>
    <w:unhideWhenUsed/>
    <w:rsid w:val="004A795C"/>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A795C"/>
    <w:rPr>
      <w:rFonts w:ascii="Arial" w:eastAsia="Arial" w:hAnsi="Arial" w:cs="Arial"/>
      <w:color w:val="000000"/>
    </w:rPr>
  </w:style>
  <w:style w:type="paragraph" w:styleId="Piedepgina">
    <w:name w:val="footer"/>
    <w:basedOn w:val="Normal"/>
    <w:link w:val="PiedepginaCar"/>
    <w:uiPriority w:val="99"/>
    <w:unhideWhenUsed/>
    <w:rsid w:val="004A795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A795C"/>
    <w:rPr>
      <w:rFonts w:ascii="Arial" w:eastAsia="Arial" w:hAnsi="Arial" w:cs="Arial"/>
      <w:color w:val="000000"/>
    </w:rPr>
  </w:style>
  <w:style w:type="paragraph" w:styleId="Textodeglobo">
    <w:name w:val="Balloon Text"/>
    <w:basedOn w:val="Normal"/>
    <w:link w:val="TextodegloboCar"/>
    <w:uiPriority w:val="99"/>
    <w:semiHidden/>
    <w:unhideWhenUsed/>
    <w:rsid w:val="004A795C"/>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795C"/>
    <w:rPr>
      <w:rFonts w:ascii="Tahoma" w:eastAsia="Arial" w:hAnsi="Tahoma" w:cs="Tahoma"/>
      <w:color w:val="000000"/>
      <w:sz w:val="16"/>
      <w:szCs w:val="16"/>
    </w:rPr>
  </w:style>
  <w:style w:type="paragraph" w:styleId="Prrafodelista">
    <w:name w:val="List Paragraph"/>
    <w:basedOn w:val="Normal"/>
    <w:uiPriority w:val="34"/>
    <w:qFormat/>
    <w:rsid w:val="00AC1D5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pPr>
    <w:rPr>
      <w:rFonts w:ascii="Arial" w:eastAsia="Arial" w:hAnsi="Arial" w:cs="Arial"/>
      <w:color w:val="000000"/>
    </w:rPr>
  </w:style>
  <w:style w:type="paragraph" w:styleId="Ttulo1">
    <w:name w:val="heading 1"/>
    <w:basedOn w:val="Normal"/>
    <w:next w:val="Normal"/>
    <w:pPr>
      <w:spacing w:before="480" w:after="120"/>
      <w:outlineLvl w:val="0"/>
    </w:pPr>
    <w:rPr>
      <w:b/>
      <w:sz w:val="48"/>
    </w:rPr>
  </w:style>
  <w:style w:type="paragraph" w:styleId="Ttulo2">
    <w:name w:val="heading 2"/>
    <w:basedOn w:val="Normal"/>
    <w:next w:val="Normal"/>
    <w:pPr>
      <w:spacing w:before="360" w:after="80"/>
      <w:outlineLvl w:val="1"/>
    </w:pPr>
    <w:rPr>
      <w:b/>
      <w:sz w:val="36"/>
    </w:rPr>
  </w:style>
  <w:style w:type="paragraph" w:styleId="Ttulo3">
    <w:name w:val="heading 3"/>
    <w:basedOn w:val="Normal"/>
    <w:next w:val="Normal"/>
    <w:pPr>
      <w:spacing w:before="280" w:after="80"/>
      <w:outlineLvl w:val="2"/>
    </w:pPr>
    <w:rPr>
      <w:b/>
      <w:sz w:val="28"/>
    </w:rPr>
  </w:style>
  <w:style w:type="paragraph" w:styleId="Ttulo4">
    <w:name w:val="heading 4"/>
    <w:basedOn w:val="Normal"/>
    <w:next w:val="Normal"/>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character" w:styleId="Hipervnculo">
    <w:name w:val="Hyperlink"/>
    <w:basedOn w:val="Fuentedeprrafopredeter"/>
    <w:uiPriority w:val="99"/>
    <w:unhideWhenUsed/>
    <w:rsid w:val="007D7825"/>
    <w:rPr>
      <w:color w:val="0000FF" w:themeColor="hyperlink"/>
      <w:u w:val="single"/>
    </w:rPr>
  </w:style>
  <w:style w:type="paragraph" w:styleId="Encabezado">
    <w:name w:val="header"/>
    <w:basedOn w:val="Normal"/>
    <w:link w:val="EncabezadoCar"/>
    <w:uiPriority w:val="99"/>
    <w:unhideWhenUsed/>
    <w:rsid w:val="004A795C"/>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A795C"/>
    <w:rPr>
      <w:rFonts w:ascii="Arial" w:eastAsia="Arial" w:hAnsi="Arial" w:cs="Arial"/>
      <w:color w:val="000000"/>
    </w:rPr>
  </w:style>
  <w:style w:type="paragraph" w:styleId="Piedepgina">
    <w:name w:val="footer"/>
    <w:basedOn w:val="Normal"/>
    <w:link w:val="PiedepginaCar"/>
    <w:uiPriority w:val="99"/>
    <w:unhideWhenUsed/>
    <w:rsid w:val="004A795C"/>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A795C"/>
    <w:rPr>
      <w:rFonts w:ascii="Arial" w:eastAsia="Arial" w:hAnsi="Arial" w:cs="Arial"/>
      <w:color w:val="000000"/>
    </w:rPr>
  </w:style>
  <w:style w:type="paragraph" w:styleId="Textodeglobo">
    <w:name w:val="Balloon Text"/>
    <w:basedOn w:val="Normal"/>
    <w:link w:val="TextodegloboCar"/>
    <w:uiPriority w:val="99"/>
    <w:semiHidden/>
    <w:unhideWhenUsed/>
    <w:rsid w:val="004A795C"/>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4A795C"/>
    <w:rPr>
      <w:rFonts w:ascii="Tahoma" w:eastAsia="Arial" w:hAnsi="Tahoma" w:cs="Tahoma"/>
      <w:color w:val="000000"/>
      <w:sz w:val="16"/>
      <w:szCs w:val="16"/>
    </w:rPr>
  </w:style>
  <w:style w:type="paragraph" w:styleId="Prrafodelista">
    <w:name w:val="List Paragraph"/>
    <w:basedOn w:val="Normal"/>
    <w:uiPriority w:val="34"/>
    <w:qFormat/>
    <w:rsid w:val="00AC1D5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s://github.com/falegrem/TaxiEmpresarial.git"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761B5-799A-4F5C-8D55-C4FF093D6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0</TotalTime>
  <Pages>7</Pages>
  <Words>785</Words>
  <Characters>4321</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DSD Proyecto Plantilla.docx</vt:lpstr>
    </vt:vector>
  </TitlesOfParts>
  <Company/>
  <LinksUpToDate>false</LinksUpToDate>
  <CharactersWithSpaces>50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s Distribuidos                                              </dc:title>
  <cp:lastModifiedBy>aramos</cp:lastModifiedBy>
  <cp:revision>24</cp:revision>
  <dcterms:created xsi:type="dcterms:W3CDTF">2012-11-16T00:31:00Z</dcterms:created>
  <dcterms:modified xsi:type="dcterms:W3CDTF">2012-11-16T07:41:00Z</dcterms:modified>
</cp:coreProperties>
</file>